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стерство образования и нау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Кыргызск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спублики</w:t>
      </w: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ыргыз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осударственный технический университет</w:t>
      </w: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им.И.Раззакова</w:t>
      </w:r>
      <w:proofErr w:type="spellEnd"/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культет информационных технологий </w:t>
      </w: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Программное обеспечение компьютерных систем»</w:t>
      </w: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авление:710400 «Программная инженерия»</w:t>
      </w: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00F40" w:rsidRDefault="00900F40" w:rsidP="00900F40">
      <w:pPr>
        <w:jc w:val="center"/>
        <w:rPr>
          <w:rFonts w:ascii="Times New Roman" w:hAnsi="Times New Roman" w:cs="Times New Roman"/>
          <w:sz w:val="144"/>
          <w:szCs w:val="144"/>
        </w:rPr>
      </w:pPr>
      <w:r>
        <w:rPr>
          <w:rFonts w:ascii="Times New Roman" w:hAnsi="Times New Roman" w:cs="Times New Roman"/>
          <w:sz w:val="144"/>
          <w:szCs w:val="144"/>
        </w:rPr>
        <w:t>ОТЧЕТ</w:t>
      </w: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Функционально-ориентированное проектирование ПО»</w:t>
      </w: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3</w:t>
      </w: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ма: «Массивы как параметры функции»</w:t>
      </w: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00F40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00F40" w:rsidRDefault="00900F40" w:rsidP="00900F40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900F40" w:rsidRDefault="00900F40" w:rsidP="00900F40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900F40" w:rsidRDefault="00900F40" w:rsidP="00900F40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830905" w:rsidRDefault="00830905" w:rsidP="00830905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</w:p>
    <w:p w:rsidR="00830905" w:rsidRDefault="00830905" w:rsidP="00830905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а: студентка группы</w:t>
      </w:r>
    </w:p>
    <w:p w:rsidR="00830905" w:rsidRDefault="00830905" w:rsidP="00830905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И(б)-5-19 Ажиходжоева Каныкей</w:t>
      </w:r>
    </w:p>
    <w:p w:rsidR="00830905" w:rsidRDefault="00830905" w:rsidP="00830905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доцент Искаков Р.Т</w:t>
      </w:r>
    </w:p>
    <w:p w:rsidR="00900F40" w:rsidRDefault="00900F40" w:rsidP="00830905">
      <w:pPr>
        <w:ind w:right="680"/>
        <w:jc w:val="right"/>
        <w:rPr>
          <w:rFonts w:ascii="Times New Roman" w:hAnsi="Times New Roman" w:cs="Times New Roman"/>
          <w:sz w:val="28"/>
          <w:szCs w:val="28"/>
        </w:rPr>
      </w:pPr>
    </w:p>
    <w:p w:rsidR="00900F40" w:rsidRDefault="00900F40" w:rsidP="00900F40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933DDF" w:rsidRDefault="00933DDF" w:rsidP="00900F40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900F40" w:rsidRPr="007B4E6F" w:rsidRDefault="00900F40" w:rsidP="00900F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шкек – 2020</w:t>
      </w:r>
    </w:p>
    <w:p w:rsidR="00933DDF" w:rsidRPr="00933DDF" w:rsidRDefault="00933DDF" w:rsidP="00933DDF">
      <w:pPr>
        <w:numPr>
          <w:ilvl w:val="0"/>
          <w:numId w:val="1"/>
        </w:numPr>
        <w:tabs>
          <w:tab w:val="num" w:pos="1260"/>
        </w:tabs>
        <w:spacing w:after="0" w:line="240" w:lineRule="auto"/>
        <w:ind w:left="0" w:firstLine="902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lastRenderedPageBreak/>
        <w:t>Дан одномерный массив. Написать функцию, определяющую минимальный, максимальный элементы массива и  среднее арифметическое минимального и максимального элементов. Кроме того, программа должна иметь функцию ввода одномерного массива и функцию вывода.</w:t>
      </w:r>
    </w:p>
    <w:p w:rsidR="00933DDF" w:rsidRDefault="00933DDF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474123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474123" w:rsidRPr="00474123" w:rsidRDefault="00474123" w:rsidP="00474123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474123" w:rsidRDefault="00A151D7" w:rsidP="00474123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7665" w:dyaOrig="8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pt;height:419.4pt" o:ole="">
            <v:imagedata r:id="rId5" o:title=""/>
          </v:shape>
          <o:OLEObject Type="Embed" ProgID="Visio.Drawing.15" ShapeID="_x0000_i1025" DrawAspect="Content" ObjectID="_1646199962" r:id="rId6"/>
        </w:object>
      </w:r>
    </w:p>
    <w:p w:rsidR="00474123" w:rsidRDefault="00A151D7" w:rsidP="00474123">
      <w:pPr>
        <w:autoSpaceDE w:val="0"/>
        <w:autoSpaceDN w:val="0"/>
        <w:adjustRightInd w:val="0"/>
        <w:spacing w:after="0" w:line="240" w:lineRule="auto"/>
        <w:contextualSpacing/>
      </w:pPr>
      <w:r>
        <w:object w:dxaOrig="2430" w:dyaOrig="2716">
          <v:shape id="_x0000_i1026" type="#_x0000_t75" style="width:129.6pt;height:136.8pt" o:ole="">
            <v:imagedata r:id="rId7" o:title=""/>
          </v:shape>
          <o:OLEObject Type="Embed" ProgID="Visio.Drawing.15" ShapeID="_x0000_i1026" DrawAspect="Content" ObjectID="_1646199963" r:id="rId8"/>
        </w:object>
      </w:r>
    </w:p>
    <w:p w:rsidR="00474123" w:rsidRDefault="00201DB7" w:rsidP="00474123">
      <w:pPr>
        <w:autoSpaceDE w:val="0"/>
        <w:autoSpaceDN w:val="0"/>
        <w:adjustRightInd w:val="0"/>
        <w:spacing w:after="0" w:line="240" w:lineRule="auto"/>
        <w:contextualSpacing/>
      </w:pPr>
      <w:r>
        <w:object w:dxaOrig="6030" w:dyaOrig="8910">
          <v:shape id="_x0000_i1027" type="#_x0000_t75" style="width:302.4pt;height:446.4pt" o:ole="">
            <v:imagedata r:id="rId9" o:title=""/>
          </v:shape>
          <o:OLEObject Type="Embed" ProgID="Visio.Drawing.15" ShapeID="_x0000_i1027" DrawAspect="Content" ObjectID="_1646199964" r:id="rId10"/>
        </w:object>
      </w:r>
    </w:p>
    <w:p w:rsidR="00201DB7" w:rsidRDefault="00201DB7" w:rsidP="00474123">
      <w:pPr>
        <w:autoSpaceDE w:val="0"/>
        <w:autoSpaceDN w:val="0"/>
        <w:adjustRightInd w:val="0"/>
        <w:spacing w:after="0" w:line="240" w:lineRule="auto"/>
        <w:contextualSpacing/>
      </w:pPr>
    </w:p>
    <w:p w:rsidR="00201DB7" w:rsidRDefault="00201DB7" w:rsidP="00474123">
      <w:pPr>
        <w:autoSpaceDE w:val="0"/>
        <w:autoSpaceDN w:val="0"/>
        <w:adjustRightInd w:val="0"/>
        <w:spacing w:after="0" w:line="240" w:lineRule="auto"/>
        <w:contextualSpacing/>
      </w:pPr>
    </w:p>
    <w:p w:rsidR="00201DB7" w:rsidRPr="005502E9" w:rsidRDefault="00201DB7" w:rsidP="0047412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933DDF" w:rsidRDefault="00933DDF" w:rsidP="00933DDF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7D1173" w:rsidRDefault="007D1173" w:rsidP="007D1173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ctime</w:t>
      </w:r>
      <w:proofErr w:type="spellEnd"/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D1173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r w:rsidRPr="007D1173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* Mass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max, min;</w:t>
      </w:r>
    </w:p>
    <w:p w:rsidR="007D1173" w:rsidRPr="00B60319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sr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</w:rPr>
        <w:t>;</w:t>
      </w:r>
    </w:p>
    <w:p w:rsid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031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размер массива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D1173" w:rsidRPr="00B60319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Mass = </w:t>
      </w:r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N]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Mass, N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Mass, N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result(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Mass, N, max, min,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sr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зультат</w:t>
      </w:r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"Max: "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"Min: "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реднее значение 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del(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Mass, N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rand(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 % 100 + 1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"A["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A31515"/>
          <w:sz w:val="19"/>
          <w:szCs w:val="19"/>
          <w:lang w:val="en-US"/>
        </w:rPr>
        <w:t>"]="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7D117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x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n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sr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x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[0]; </w:t>
      </w:r>
      <w:proofErr w:type="spellStart"/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n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[0]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] &gt;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x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x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] &lt; </w:t>
      </w:r>
      <w:proofErr w:type="spellStart"/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n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n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sr</w:t>
      </w:r>
      <w:proofErr w:type="spellEnd"/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x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n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 / 2.;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7D1173" w:rsidRP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D117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117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7D117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]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D1173" w:rsidRDefault="007D1173" w:rsidP="007D1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502E9" w:rsidRPr="005502E9" w:rsidRDefault="005502E9" w:rsidP="005502E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250018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933DDF" w:rsidRDefault="00933DDF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Default="007D1173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1E2FB0B" wp14:editId="05FB021E">
            <wp:extent cx="5372014" cy="1905635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8061" cy="190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173" w:rsidRDefault="007D1173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7D1173" w:rsidRDefault="007D1173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7D1173" w:rsidRDefault="007D1173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7D1173" w:rsidRDefault="007D1173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7D1173" w:rsidRDefault="007D1173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933DDF" w:rsidRDefault="00933DDF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933DDF" w:rsidRDefault="00933DDF" w:rsidP="00933DDF">
      <w:pPr>
        <w:numPr>
          <w:ilvl w:val="0"/>
          <w:numId w:val="1"/>
        </w:numPr>
        <w:tabs>
          <w:tab w:val="num" w:pos="720"/>
        </w:tabs>
        <w:spacing w:after="0" w:line="240" w:lineRule="auto"/>
        <w:ind w:left="0" w:firstLine="902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59264" behindDoc="1" locked="0" layoutInCell="1" allowOverlap="1" wp14:anchorId="6E387272" wp14:editId="068B7535">
            <wp:simplePos x="0" y="0"/>
            <wp:positionH relativeFrom="column">
              <wp:posOffset>1828800</wp:posOffset>
            </wp:positionH>
            <wp:positionV relativeFrom="paragraph">
              <wp:posOffset>471170</wp:posOffset>
            </wp:positionV>
            <wp:extent cx="962025" cy="447675"/>
            <wp:effectExtent l="0" t="0" r="0" b="9525"/>
            <wp:wrapTight wrapText="bothSides">
              <wp:wrapPolygon edited="0">
                <wp:start x="8554" y="919"/>
                <wp:lineTo x="0" y="8272"/>
                <wp:lineTo x="0" y="12868"/>
                <wp:lineTo x="8554" y="17464"/>
                <wp:lineTo x="8127" y="21140"/>
                <wp:lineTo x="10265" y="21140"/>
                <wp:lineTo x="20958" y="14706"/>
                <wp:lineTo x="20958" y="9191"/>
                <wp:lineTo x="11549" y="919"/>
                <wp:lineTo x="8554" y="919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33DDF">
        <w:rPr>
          <w:rFonts w:ascii="Times New Roman" w:hAnsi="Times New Roman" w:cs="Times New Roman"/>
          <w:sz w:val="28"/>
          <w:szCs w:val="28"/>
        </w:rPr>
        <w:t xml:space="preserve">Написать функцию перемножения матриц А размером </w:t>
      </w:r>
      <w:r w:rsidRPr="00933DD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33DDF">
        <w:rPr>
          <w:rFonts w:ascii="Times New Roman" w:hAnsi="Times New Roman" w:cs="Times New Roman"/>
          <w:sz w:val="28"/>
          <w:szCs w:val="28"/>
        </w:rPr>
        <w:t>х</w:t>
      </w:r>
      <w:r w:rsidRPr="00933DDF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3DDF">
        <w:rPr>
          <w:rFonts w:ascii="Times New Roman" w:hAnsi="Times New Roman" w:cs="Times New Roman"/>
          <w:sz w:val="28"/>
          <w:szCs w:val="28"/>
        </w:rPr>
        <w:t xml:space="preserve"> и В размером </w:t>
      </w:r>
      <w:r w:rsidRPr="00933DDF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3DDF">
        <w:rPr>
          <w:rFonts w:ascii="Times New Roman" w:hAnsi="Times New Roman" w:cs="Times New Roman"/>
          <w:sz w:val="28"/>
          <w:szCs w:val="28"/>
        </w:rPr>
        <w:t>х</w:t>
      </w:r>
      <w:r w:rsidRPr="00933DDF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933DDF">
        <w:rPr>
          <w:rFonts w:ascii="Times New Roman" w:hAnsi="Times New Roman" w:cs="Times New Roman"/>
          <w:sz w:val="28"/>
          <w:szCs w:val="28"/>
        </w:rPr>
        <w:t xml:space="preserve">. Элементы результирующей матрицы получить с помощью следующей формулы. Массивы должны быть динамическими. </w:t>
      </w:r>
    </w:p>
    <w:p w:rsidR="00933DDF" w:rsidRDefault="00933DDF" w:rsidP="00174C9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5502E9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5502E9" w:rsidRDefault="00A84CB4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7845" w:dyaOrig="12780">
          <v:shape id="_x0000_i1028" type="#_x0000_t75" style="width:392.4pt;height:639pt" o:ole="">
            <v:imagedata r:id="rId13" o:title=""/>
          </v:shape>
          <o:OLEObject Type="Embed" ProgID="Visio.Drawing.15" ShapeID="_x0000_i1028" DrawAspect="Content" ObjectID="_1646199965" r:id="rId14"/>
        </w:object>
      </w:r>
    </w:p>
    <w:p w:rsidR="00A84CB4" w:rsidRDefault="00A84CB4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8311" w:dyaOrig="5326">
          <v:shape id="_x0000_i1029" type="#_x0000_t75" style="width:415.8pt;height:266.4pt" o:ole="">
            <v:imagedata r:id="rId15" o:title=""/>
          </v:shape>
          <o:OLEObject Type="Embed" ProgID="Visio.Drawing.15" ShapeID="_x0000_i1029" DrawAspect="Content" ObjectID="_1646199966" r:id="rId16"/>
        </w:object>
      </w:r>
    </w:p>
    <w:p w:rsidR="00A84CB4" w:rsidRPr="00933DDF" w:rsidRDefault="00A84CB4" w:rsidP="005502E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9240" w:dyaOrig="7575">
          <v:shape id="_x0000_i1030" type="#_x0000_t75" style="width:460.8pt;height:378pt" o:ole="">
            <v:imagedata r:id="rId17" o:title=""/>
          </v:shape>
          <o:OLEObject Type="Embed" ProgID="Visio.Drawing.15" ShapeID="_x0000_i1030" DrawAspect="Content" ObjectID="_1646199967" r:id="rId18"/>
        </w:object>
      </w:r>
    </w:p>
    <w:p w:rsidR="00933DDF" w:rsidRDefault="00933DDF" w:rsidP="00933DDF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tim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void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1FEE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71FE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71FEE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571FE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r w:rsidRPr="00571FEE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** A, ** B, ** C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m, l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личество строк массива 1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n;</w:t>
      </w:r>
    </w:p>
    <w:p w:rsid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личество столбцов массива 1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m;</w:t>
      </w:r>
    </w:p>
    <w:p w:rsid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личество столбцов массива 2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l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 = </w:t>
      </w:r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* [n]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A[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m]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 = </w:t>
      </w:r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* [m]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m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B[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l]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 = </w:t>
      </w:r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* [n]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C[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l]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A, n, m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A, n, m);</w:t>
      </w:r>
    </w:p>
    <w:p w:rsidR="00571FEE" w:rsidRPr="00B60319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1FEE" w:rsidRPr="00B60319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B, m, l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B, m, l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result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A, B, C, n, m, l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C, n, l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del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del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B, m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del(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C, n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571FEE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j] = rand() % 10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A31515"/>
          <w:sz w:val="19"/>
          <w:szCs w:val="19"/>
          <w:lang w:val="en-US"/>
        </w:rPr>
        <w:t>"A["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A31515"/>
          <w:sz w:val="19"/>
          <w:szCs w:val="19"/>
          <w:lang w:val="en-US"/>
        </w:rPr>
        <w:t>"]["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j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A31515"/>
          <w:sz w:val="19"/>
          <w:szCs w:val="19"/>
          <w:lang w:val="en-US"/>
        </w:rPr>
        <w:t>"]="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; k++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k] = 0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k] +=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*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j][k]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1FEE" w:rsidRPr="00571FEE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571FEE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1FE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1FE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1FEE" w:rsidRPr="00B60319" w:rsidRDefault="00571FEE" w:rsidP="00571F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502E9" w:rsidRPr="00B60319" w:rsidRDefault="005502E9" w:rsidP="005502E9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502E9" w:rsidRPr="00B60319" w:rsidRDefault="005502E9" w:rsidP="005502E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33DDF" w:rsidRPr="00571FEE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571FEE" w:rsidRPr="00250018" w:rsidRDefault="00571FEE" w:rsidP="00571FEE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1954816" wp14:editId="0323B9DA">
            <wp:extent cx="5940425" cy="2889885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DDF" w:rsidRDefault="00933DDF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Default="00933DDF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Default="00933DDF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Default="00933DDF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571FEE" w:rsidRPr="00933DDF" w:rsidRDefault="00571FEE" w:rsidP="00933DDF">
      <w:pPr>
        <w:spacing w:after="0" w:line="240" w:lineRule="auto"/>
        <w:ind w:left="902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933DDF" w:rsidRDefault="00933DDF" w:rsidP="00933DDF">
      <w:pPr>
        <w:numPr>
          <w:ilvl w:val="0"/>
          <w:numId w:val="1"/>
        </w:numPr>
        <w:tabs>
          <w:tab w:val="num" w:pos="720"/>
        </w:tabs>
        <w:spacing w:after="0" w:line="240" w:lineRule="auto"/>
        <w:ind w:left="0" w:firstLine="902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lastRenderedPageBreak/>
        <w:t>Написать функции вычисления суммы элементов каждой строки матрицы А размером 6х6, определения наибольшего значения этих сумм.</w:t>
      </w:r>
    </w:p>
    <w:p w:rsidR="00933DDF" w:rsidRDefault="00933DDF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64607A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64607A" w:rsidRPr="005502E9" w:rsidRDefault="0064607A" w:rsidP="0064607A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8761" w:dyaOrig="12480">
          <v:shape id="_x0000_i1031" type="#_x0000_t75" style="width:437.4pt;height:624.6pt" o:ole="">
            <v:imagedata r:id="rId20" o:title=""/>
          </v:shape>
          <o:OLEObject Type="Embed" ProgID="Visio.Drawing.15" ShapeID="_x0000_i1031" DrawAspect="Content" ObjectID="_1646199968" r:id="rId21"/>
        </w:object>
      </w:r>
    </w:p>
    <w:p w:rsidR="005502E9" w:rsidRDefault="005502E9" w:rsidP="005502E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E55D53" w:rsidRDefault="00E55D53" w:rsidP="005502E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E55D53" w:rsidRDefault="00F42C72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9886" w:dyaOrig="14505">
          <v:shape id="_x0000_i1032" type="#_x0000_t75" style="width:468pt;height:685.8pt" o:ole="">
            <v:imagedata r:id="rId22" o:title=""/>
          </v:shape>
          <o:OLEObject Type="Embed" ProgID="Visio.Drawing.15" ShapeID="_x0000_i1032" DrawAspect="Content" ObjectID="_1646199969" r:id="rId23"/>
        </w:object>
      </w:r>
    </w:p>
    <w:p w:rsidR="00F42C72" w:rsidRDefault="00F42C72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F42C72" w:rsidRPr="00933DDF" w:rsidRDefault="00F42C72" w:rsidP="005502E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933DDF" w:rsidRDefault="00933DDF" w:rsidP="00933DDF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lastRenderedPageBreak/>
        <w:t>Код программы</w:t>
      </w:r>
    </w:p>
    <w:p w:rsid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tim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42C72" w:rsidRPr="00B60319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42C72" w:rsidRPr="00B60319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2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2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42C72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r w:rsidRPr="00F42C72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** A, * x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5;</w:t>
      </w:r>
    </w:p>
    <w:p w:rsid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Квадратная матрица 5 на 5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A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* [n]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A[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x = </w:t>
      </w:r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result(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A, x, n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вод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output2(x, n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del(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j] = rand() % 50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A["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]["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j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]="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sum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sum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] = sum;</w:t>
      </w:r>
    </w:p>
    <w:p w:rsidR="00F42C72" w:rsidRPr="00B60319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42C72" w:rsidRPr="00B60319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2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-</w:t>
      </w:r>
      <w:r>
        <w:rPr>
          <w:rFonts w:ascii="Consolas" w:hAnsi="Consolas" w:cs="Consolas"/>
          <w:color w:val="A31515"/>
          <w:sz w:val="19"/>
          <w:szCs w:val="19"/>
        </w:rPr>
        <w:t>строка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 xml:space="preserve"> -&gt; "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C7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0]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] &gt; max)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}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Наибольшее значение сумм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42C72" w:rsidRP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2(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42C72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42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42C7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42C72" w:rsidRDefault="00F42C72" w:rsidP="00F42C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502E9" w:rsidRPr="005502E9" w:rsidRDefault="005502E9" w:rsidP="005502E9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502E9" w:rsidRPr="00933DDF" w:rsidRDefault="005502E9" w:rsidP="005502E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F42C72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F42C72" w:rsidRPr="00250018" w:rsidRDefault="00F42C72" w:rsidP="00F42C72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8F03F3D" wp14:editId="7511A716">
            <wp:extent cx="5940425" cy="2413000"/>
            <wp:effectExtent l="0" t="0" r="317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DDF" w:rsidRDefault="00933DDF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Default="00933DDF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F1F16" w:rsidRPr="00933DDF" w:rsidRDefault="00DF1F16" w:rsidP="00933D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Default="00933DDF" w:rsidP="00000057">
      <w:pPr>
        <w:numPr>
          <w:ilvl w:val="0"/>
          <w:numId w:val="1"/>
        </w:numPr>
        <w:tabs>
          <w:tab w:val="num" w:pos="720"/>
        </w:tabs>
        <w:spacing w:after="0" w:line="240" w:lineRule="auto"/>
        <w:ind w:left="0"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lastRenderedPageBreak/>
        <w:t xml:space="preserve">Дана действительная матрица размера 6х9. Найти среднее арифметическое наибольшего и наименьшего значений ее элементов. Программа должна быть составлена с использованием функций. </w:t>
      </w:r>
    </w:p>
    <w:p w:rsidR="00000057" w:rsidRPr="00000057" w:rsidRDefault="00000057" w:rsidP="00000057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5502E9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5502E9" w:rsidRDefault="00000057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8671" w:dyaOrig="12136">
          <v:shape id="_x0000_i1033" type="#_x0000_t75" style="width:433.8pt;height:606.6pt" o:ole="">
            <v:imagedata r:id="rId25" o:title=""/>
          </v:shape>
          <o:OLEObject Type="Embed" ProgID="Visio.Drawing.15" ShapeID="_x0000_i1033" DrawAspect="Content" ObjectID="_1646199970" r:id="rId26"/>
        </w:object>
      </w:r>
    </w:p>
    <w:p w:rsidR="00000057" w:rsidRDefault="00000057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000057" w:rsidRPr="00933DDF" w:rsidRDefault="00FE2543" w:rsidP="005502E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10740" w:dyaOrig="11760">
          <v:shape id="_x0000_i1034" type="#_x0000_t75" style="width:468pt;height:513pt" o:ole="">
            <v:imagedata r:id="rId27" o:title=""/>
          </v:shape>
          <o:OLEObject Type="Embed" ProgID="Visio.Drawing.15" ShapeID="_x0000_i1034" DrawAspect="Content" ObjectID="_1646199971" r:id="rId28"/>
        </w:object>
      </w:r>
    </w:p>
    <w:p w:rsidR="00933DDF" w:rsidRDefault="00933DDF" w:rsidP="00933DDF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ctime</w:t>
      </w:r>
      <w:proofErr w:type="spellEnd"/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E2543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r w:rsidRPr="00FE2543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4, m = 5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, min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sr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** A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 = </w:t>
      </w:r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* [n]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[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[m]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A, n, m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A, n, m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result(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A, n, m, max, min,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sr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Наибольший элемент равен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,a наименьший элемент равен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Cредне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арифметическое наибольшего и наименьшего элементов равно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del(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j] = rand() % 100 + 1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"A["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"]["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</w:t>
      </w:r>
      <w:r w:rsidRPr="00FE25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"]="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</w:t>
      </w:r>
      <w:r w:rsidRPr="00FE25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i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sr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FE2543" w:rsidRPr="00B60319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[0][0]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in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[0][0]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&gt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&lt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i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in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sr</w:t>
      </w:r>
      <w:proofErr w:type="spellEnd"/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mi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 / 2.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E2543" w:rsidRP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FE2543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E2543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FE25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E2543" w:rsidRDefault="00FE2543" w:rsidP="00FE2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502E9" w:rsidRDefault="005502E9" w:rsidP="005502E9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5502E9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Pr="005502E9" w:rsidRDefault="00FE2543" w:rsidP="005502E9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502E9" w:rsidRPr="00933DDF" w:rsidRDefault="005502E9" w:rsidP="005502E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250018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Результат вычислений</w:t>
      </w:r>
    </w:p>
    <w:p w:rsidR="00933DDF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  <w:r w:rsidRPr="00FE254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1273036"/>
            <wp:effectExtent l="0" t="0" r="3175" b="3810"/>
            <wp:docPr id="5" name="Рисунок 5" descr="C:\Скриншоты\орпав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Скриншоты\орпавы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73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DDF" w:rsidRDefault="00933DDF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E2543" w:rsidRPr="00933DDF" w:rsidRDefault="00FE2543" w:rsidP="00933DD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33DDF" w:rsidRPr="00933DDF" w:rsidRDefault="00933DDF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Pr="00B60319" w:rsidRDefault="00933DDF" w:rsidP="00B60319">
      <w:pPr>
        <w:numPr>
          <w:ilvl w:val="0"/>
          <w:numId w:val="1"/>
        </w:numPr>
        <w:tabs>
          <w:tab w:val="num" w:pos="720"/>
        </w:tabs>
        <w:spacing w:after="0" w:line="240" w:lineRule="auto"/>
        <w:ind w:left="0"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lastRenderedPageBreak/>
        <w:t xml:space="preserve">В квадратной матрице размера </w:t>
      </w:r>
      <w:proofErr w:type="spellStart"/>
      <w:r w:rsidRPr="00933DDF">
        <w:rPr>
          <w:rFonts w:ascii="Times New Roman" w:hAnsi="Times New Roman" w:cs="Times New Roman"/>
          <w:sz w:val="28"/>
          <w:szCs w:val="28"/>
          <w:lang w:val="en-US"/>
        </w:rPr>
        <w:t>mxn</w:t>
      </w:r>
      <w:proofErr w:type="spellEnd"/>
      <w:r w:rsidRPr="00933DDF">
        <w:rPr>
          <w:rFonts w:ascii="Times New Roman" w:hAnsi="Times New Roman" w:cs="Times New Roman"/>
          <w:sz w:val="28"/>
          <w:szCs w:val="28"/>
        </w:rPr>
        <w:t xml:space="preserve"> найти значение наибольшего по модулю элемента матрицы, а также определить индексы этого элемента. Предполагается, что такой элемент - единственный. Программа должна быть составлена с использованием функций. </w:t>
      </w:r>
    </w:p>
    <w:p w:rsidR="00933DDF" w:rsidRPr="005502E9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5502E9" w:rsidRDefault="00B6031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8341" w:dyaOrig="12661">
          <v:shape id="_x0000_i1039" type="#_x0000_t75" style="width:417.6pt;height:633.6pt" o:ole="">
            <v:imagedata r:id="rId30" o:title=""/>
          </v:shape>
          <o:OLEObject Type="Embed" ProgID="Visio.Drawing.15" ShapeID="_x0000_i1039" DrawAspect="Content" ObjectID="_1646199972" r:id="rId31"/>
        </w:object>
      </w:r>
    </w:p>
    <w:p w:rsidR="00B60319" w:rsidRDefault="00B6031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B60319" w:rsidRDefault="00B6031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B60319" w:rsidRDefault="00B6031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B60319" w:rsidRDefault="00B6031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B60319" w:rsidRDefault="00B6031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B60319" w:rsidRPr="00933DDF" w:rsidRDefault="00B60319" w:rsidP="005502E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9840" w:dyaOrig="8311">
          <v:shape id="_x0000_i1036" type="#_x0000_t75" style="width:468pt;height:394.2pt" o:ole="">
            <v:imagedata r:id="rId32" o:title=""/>
          </v:shape>
          <o:OLEObject Type="Embed" ProgID="Visio.Drawing.15" ShapeID="_x0000_i1036" DrawAspect="Content" ObjectID="_1646199973" r:id="rId33"/>
        </w:object>
      </w:r>
    </w:p>
    <w:p w:rsidR="00933DDF" w:rsidRDefault="00933DDF" w:rsidP="00933DDF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tim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0319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B6031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0319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B6031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r w:rsidRPr="00B60319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m, max, index1=0, index2=0;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личество строк массива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n;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личество столбцов массива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m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** A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 = </w:t>
      </w:r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* [n]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 xml:space="preserve">A[i]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m];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A, n, m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A, n, m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result(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A, n, m, max, index1, index2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Наибольший элемент равен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с индексами: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ndex1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ndex2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A, n, m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B60319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[i][j]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% 100 - 50;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A31515"/>
          <w:sz w:val="19"/>
          <w:szCs w:val="19"/>
          <w:lang w:val="en-US"/>
        </w:rPr>
        <w:t>"A["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A31515"/>
          <w:sz w:val="19"/>
          <w:szCs w:val="19"/>
          <w:lang w:val="en-US"/>
        </w:rPr>
        <w:t>"]["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A31515"/>
          <w:sz w:val="19"/>
          <w:szCs w:val="19"/>
          <w:lang w:val="en-US"/>
        </w:rPr>
        <w:t>"]="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index1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index2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bs(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[0][0]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(abs(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) &gt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bs(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][j])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index1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index2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j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B60319" w:rsidRP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0319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031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B6031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60319" w:rsidRDefault="00B60319" w:rsidP="00B6031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60319" w:rsidRDefault="00B60319" w:rsidP="00B6031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B6031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B6031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B6031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B6031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5502E9" w:rsidRPr="005502E9" w:rsidRDefault="005502E9" w:rsidP="005502E9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502E9" w:rsidRPr="00933DDF" w:rsidRDefault="005502E9" w:rsidP="005502E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250018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Результат вычислений</w:t>
      </w:r>
    </w:p>
    <w:p w:rsidR="00933DDF" w:rsidRDefault="00933DDF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2D21AF3" wp14:editId="56B6BAFA">
            <wp:extent cx="5454650" cy="154559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54650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DDF" w:rsidRDefault="00933DDF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E88842" wp14:editId="43249A8B">
            <wp:extent cx="5524500" cy="143637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1436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Default="00B60319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60319" w:rsidRPr="00933DDF" w:rsidRDefault="00B60319" w:rsidP="00481C2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Default="00933DDF" w:rsidP="007725A9">
      <w:pPr>
        <w:numPr>
          <w:ilvl w:val="0"/>
          <w:numId w:val="1"/>
        </w:numPr>
        <w:tabs>
          <w:tab w:val="num" w:pos="720"/>
        </w:tabs>
        <w:spacing w:after="0" w:line="240" w:lineRule="auto"/>
        <w:ind w:left="0"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lastRenderedPageBreak/>
        <w:t xml:space="preserve">В данной </w:t>
      </w:r>
      <w:proofErr w:type="gramStart"/>
      <w:r w:rsidRPr="00933DDF">
        <w:rPr>
          <w:rFonts w:ascii="Times New Roman" w:hAnsi="Times New Roman" w:cs="Times New Roman"/>
          <w:sz w:val="28"/>
          <w:szCs w:val="28"/>
        </w:rPr>
        <w:t>действительной  квадратной</w:t>
      </w:r>
      <w:proofErr w:type="gramEnd"/>
      <w:r w:rsidRPr="00933DDF">
        <w:rPr>
          <w:rFonts w:ascii="Times New Roman" w:hAnsi="Times New Roman" w:cs="Times New Roman"/>
          <w:sz w:val="28"/>
          <w:szCs w:val="28"/>
        </w:rPr>
        <w:t xml:space="preserve"> матрице  порядка </w:t>
      </w:r>
      <w:r w:rsidRPr="00933DD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33DDF">
        <w:rPr>
          <w:rFonts w:ascii="Times New Roman" w:hAnsi="Times New Roman" w:cs="Times New Roman"/>
          <w:sz w:val="28"/>
          <w:szCs w:val="28"/>
        </w:rPr>
        <w:t xml:space="preserve"> найти сумму элементов строки, в которой расположен элемент с наименьшим значением. Предполагается, что такой элемент единственный. Программа должна быть составлена с использованием функций. </w:t>
      </w:r>
    </w:p>
    <w:p w:rsidR="007725A9" w:rsidRPr="007725A9" w:rsidRDefault="007725A9" w:rsidP="007725A9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5502E9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5502E9" w:rsidRDefault="007725A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6480" w:dyaOrig="8130">
          <v:shape id="_x0000_i1048" type="#_x0000_t75" style="width:289.8pt;height:347.4pt" o:ole="">
            <v:imagedata r:id="rId36" o:title=""/>
          </v:shape>
          <o:OLEObject Type="Embed" ProgID="Visio.Drawing.15" ShapeID="_x0000_i1048" DrawAspect="Content" ObjectID="_1646199974" r:id="rId37"/>
        </w:object>
      </w:r>
    </w:p>
    <w:p w:rsidR="007725A9" w:rsidRDefault="007725A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7725A9" w:rsidRDefault="007725A9" w:rsidP="007725A9">
      <w:pPr>
        <w:autoSpaceDE w:val="0"/>
        <w:autoSpaceDN w:val="0"/>
        <w:adjustRightInd w:val="0"/>
        <w:spacing w:after="0" w:line="240" w:lineRule="auto"/>
        <w:contextualSpacing/>
      </w:pPr>
    </w:p>
    <w:p w:rsidR="00D4059D" w:rsidRDefault="00D4059D" w:rsidP="00D4059D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4215" w:dyaOrig="5295">
          <v:shape id="_x0000_i1071" type="#_x0000_t75" style="width:196.2pt;height:234pt" o:ole="">
            <v:imagedata r:id="rId38" o:title=""/>
          </v:shape>
          <o:OLEObject Type="Embed" ProgID="Visio.Drawing.15" ShapeID="_x0000_i1071" DrawAspect="Content" ObjectID="_1646199975" r:id="rId39"/>
        </w:object>
      </w:r>
      <w:r>
        <w:rPr>
          <w:noProof/>
        </w:rPr>
        <w:object w:dxaOrig="7665" w:dyaOrig="8671">
          <v:shape id="_x0000_s1037" type="#_x0000_t75" style="position:absolute;left:0;text-align:left;margin-left:0;margin-top:0;width:183.75pt;height:232.5pt;z-index:251658240;mso-position-horizontal:left;mso-position-horizontal-relative:text;mso-position-vertical-relative:text">
            <v:imagedata r:id="rId40" o:title=""/>
            <w10:wrap type="square" side="right"/>
          </v:shape>
          <o:OLEObject Type="Embed" ProgID="Visio.Drawing.15" ShapeID="_x0000_s1037" DrawAspect="Content" ObjectID="_1646199986" r:id="rId41"/>
        </w:object>
      </w:r>
      <w:r>
        <w:br w:type="textWrapping" w:clear="all"/>
      </w:r>
    </w:p>
    <w:p w:rsidR="007725A9" w:rsidRDefault="00352C5C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6495" w:dyaOrig="8430">
          <v:shape id="_x0000_i1074" type="#_x0000_t75" style="width:324pt;height:421.2pt" o:ole="">
            <v:imagedata r:id="rId42" o:title=""/>
          </v:shape>
          <o:OLEObject Type="Embed" ProgID="Visio.Drawing.15" ShapeID="_x0000_i1074" DrawAspect="Content" ObjectID="_1646199976" r:id="rId43"/>
        </w:object>
      </w:r>
    </w:p>
    <w:p w:rsidR="00352C5C" w:rsidRDefault="00352C5C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4755" w:dyaOrig="4830">
          <v:shape id="_x0000_i1079" type="#_x0000_t75" style="width:203.4pt;height:241.2pt" o:ole="">
            <v:imagedata r:id="rId44" o:title=""/>
          </v:shape>
          <o:OLEObject Type="Embed" ProgID="Visio.Drawing.15" ShapeID="_x0000_i1079" DrawAspect="Content" ObjectID="_1646199977" r:id="rId45"/>
        </w:object>
      </w:r>
      <w:r>
        <w:object w:dxaOrig="4156" w:dyaOrig="4966">
          <v:shape id="_x0000_i1081" type="#_x0000_t75" style="width:207pt;height:248.4pt" o:ole="">
            <v:imagedata r:id="rId46" o:title=""/>
          </v:shape>
          <o:OLEObject Type="Embed" ProgID="Visio.Drawing.15" ShapeID="_x0000_i1081" DrawAspect="Content" ObjectID="_1646199978" r:id="rId47"/>
        </w:object>
      </w:r>
    </w:p>
    <w:p w:rsidR="007725A9" w:rsidRDefault="007725A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7725A9" w:rsidRDefault="007725A9" w:rsidP="005502E9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7725A9" w:rsidRDefault="007725A9" w:rsidP="006806C0">
      <w:pPr>
        <w:autoSpaceDE w:val="0"/>
        <w:autoSpaceDN w:val="0"/>
        <w:adjustRightInd w:val="0"/>
        <w:spacing w:after="0" w:line="240" w:lineRule="auto"/>
        <w:contextualSpacing/>
      </w:pPr>
    </w:p>
    <w:p w:rsidR="007725A9" w:rsidRPr="00933DDF" w:rsidRDefault="007725A9" w:rsidP="005502E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933DDF" w:rsidRDefault="00933DDF" w:rsidP="00933DDF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lastRenderedPageBreak/>
        <w:t>Код программы</w:t>
      </w:r>
    </w:p>
    <w:p w:rsidR="005502E9" w:rsidRPr="005502E9" w:rsidRDefault="005502E9" w:rsidP="005502E9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tim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*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*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ma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**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806C0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r w:rsidRPr="006806C0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sum = 0, index1, min, index2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размерность квадратной  массива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** A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 = </w:t>
      </w:r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* [n]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 xml:space="preserve">A[i]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n]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result(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A, n, min, index1, index2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аименьший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 xml:space="preserve"> -&gt; 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A[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1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]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[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2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]= 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A[index1][index2]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C</w:t>
      </w:r>
      <w:r>
        <w:rPr>
          <w:rFonts w:ascii="Consolas" w:hAnsi="Consolas" w:cs="Consolas"/>
          <w:color w:val="A31515"/>
          <w:sz w:val="19"/>
          <w:szCs w:val="19"/>
        </w:rPr>
        <w:t>трока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 xml:space="preserve"> № 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1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summa(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A, n, index1, index2, sum)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умма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del(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[i][j]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% 100 + 1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A[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][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j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]=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</w:t>
      </w:r>
      <w:r w:rsidRPr="006806C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mi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index1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index2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min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[0][0]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&lt;=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mi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min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index1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index2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j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ma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index1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index2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sum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sum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index1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6806C0" w:rsidRP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6806C0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06C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806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806C0" w:rsidRDefault="006806C0" w:rsidP="006806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502E9" w:rsidRPr="00933DDF" w:rsidRDefault="005502E9" w:rsidP="005502E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5502E9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5502E9" w:rsidRPr="00250018" w:rsidRDefault="005502E9" w:rsidP="005502E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933DDF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EB432C" wp14:editId="19AF2356">
            <wp:extent cx="5607050" cy="25431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6806C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806C0" w:rsidRPr="00933DDF" w:rsidRDefault="006806C0" w:rsidP="00933DDF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933DDF" w:rsidRDefault="00933DDF" w:rsidP="00933DDF">
      <w:pPr>
        <w:numPr>
          <w:ilvl w:val="0"/>
          <w:numId w:val="1"/>
        </w:numPr>
        <w:tabs>
          <w:tab w:val="num" w:pos="720"/>
        </w:tabs>
        <w:spacing w:after="0" w:line="240" w:lineRule="auto"/>
        <w:ind w:left="0"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t xml:space="preserve">В одномерном массиве, состоящем из </w:t>
      </w:r>
      <w:r w:rsidRPr="00933DD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33DDF">
        <w:rPr>
          <w:rFonts w:ascii="Times New Roman" w:hAnsi="Times New Roman" w:cs="Times New Roman"/>
          <w:sz w:val="28"/>
          <w:szCs w:val="28"/>
        </w:rPr>
        <w:t xml:space="preserve"> вещественных чисел, вычислить:</w:t>
      </w:r>
    </w:p>
    <w:p w:rsidR="00933DDF" w:rsidRPr="00933DDF" w:rsidRDefault="00933DDF" w:rsidP="00933DDF">
      <w:pPr>
        <w:ind w:left="709" w:firstLine="191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t>а) количество элементов массива, меньших С;</w:t>
      </w:r>
    </w:p>
    <w:p w:rsidR="00933DDF" w:rsidRPr="00933DDF" w:rsidRDefault="00933DDF" w:rsidP="00933DDF">
      <w:pPr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t>б) сумму положительных элементов, расположенных после первого положительного элемента.</w:t>
      </w:r>
    </w:p>
    <w:p w:rsidR="00933DDF" w:rsidRPr="00933DDF" w:rsidRDefault="00933DDF" w:rsidP="00933DDF">
      <w:pPr>
        <w:ind w:firstLine="900"/>
        <w:jc w:val="both"/>
        <w:rPr>
          <w:rFonts w:ascii="Times New Roman" w:hAnsi="Times New Roman" w:cs="Times New Roman"/>
          <w:sz w:val="28"/>
          <w:szCs w:val="28"/>
          <w:lang w:val="ky-KG"/>
        </w:rPr>
      </w:pPr>
      <w:r w:rsidRPr="00933DDF">
        <w:rPr>
          <w:rFonts w:ascii="Times New Roman" w:hAnsi="Times New Roman" w:cs="Times New Roman"/>
          <w:sz w:val="28"/>
          <w:szCs w:val="28"/>
        </w:rPr>
        <w:t>Преобразовать массив таким образом, чтобы сначала располагались все элементы, целая часть которых лежит в интервале [</w:t>
      </w:r>
      <w:r w:rsidRPr="00933DD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33DDF">
        <w:rPr>
          <w:rFonts w:ascii="Times New Roman" w:hAnsi="Times New Roman" w:cs="Times New Roman"/>
          <w:sz w:val="28"/>
          <w:szCs w:val="28"/>
        </w:rPr>
        <w:t xml:space="preserve">, </w:t>
      </w:r>
      <w:r w:rsidRPr="00933DDF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33DDF">
        <w:rPr>
          <w:rFonts w:ascii="Times New Roman" w:hAnsi="Times New Roman" w:cs="Times New Roman"/>
          <w:sz w:val="28"/>
          <w:szCs w:val="28"/>
        </w:rPr>
        <w:t>]</w:t>
      </w:r>
      <w:r w:rsidRPr="00933DDF">
        <w:rPr>
          <w:rFonts w:ascii="Times New Roman" w:hAnsi="Times New Roman" w:cs="Times New Roman"/>
          <w:sz w:val="28"/>
          <w:szCs w:val="28"/>
          <w:lang w:val="ky-KG"/>
        </w:rPr>
        <w:t>, а потом – все остальные.</w:t>
      </w:r>
    </w:p>
    <w:p w:rsidR="005502E9" w:rsidRDefault="00933DDF" w:rsidP="00A21E8E">
      <w:pPr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t xml:space="preserve">Программа должна быть составлена с использованием функций. </w:t>
      </w:r>
    </w:p>
    <w:p w:rsidR="00933DDF" w:rsidRPr="00A21E8E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A21E8E" w:rsidRPr="00A21E8E" w:rsidRDefault="00A21E8E" w:rsidP="00A21E8E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A21E8E" w:rsidRDefault="0013585E" w:rsidP="00A21E8E">
      <w:pPr>
        <w:spacing w:after="0" w:line="240" w:lineRule="auto"/>
        <w:jc w:val="both"/>
      </w:pPr>
      <w:r>
        <w:object w:dxaOrig="5055" w:dyaOrig="8385">
          <v:shape id="_x0000_i1092" type="#_x0000_t75" style="width:309.6pt;height:448.2pt" o:ole="">
            <v:imagedata r:id="rId49" o:title=""/>
          </v:shape>
          <o:OLEObject Type="Embed" ProgID="Visio.Drawing.15" ShapeID="_x0000_i1092" DrawAspect="Content" ObjectID="_1646199979" r:id="rId50"/>
        </w:object>
      </w:r>
    </w:p>
    <w:p w:rsidR="00A21E8E" w:rsidRDefault="00A21E8E" w:rsidP="00A21E8E">
      <w:pPr>
        <w:spacing w:after="0" w:line="240" w:lineRule="auto"/>
        <w:jc w:val="both"/>
      </w:pPr>
    </w:p>
    <w:p w:rsidR="00A21E8E" w:rsidRDefault="00A21E8E" w:rsidP="00A21E8E">
      <w:pPr>
        <w:spacing w:after="0" w:line="240" w:lineRule="auto"/>
        <w:jc w:val="both"/>
      </w:pPr>
    </w:p>
    <w:p w:rsidR="00A21E8E" w:rsidRDefault="00A21E8E" w:rsidP="00A21E8E">
      <w:pPr>
        <w:spacing w:after="0" w:line="240" w:lineRule="auto"/>
        <w:jc w:val="both"/>
      </w:pPr>
    </w:p>
    <w:p w:rsidR="00A21E8E" w:rsidRDefault="00A21E8E" w:rsidP="00A21E8E">
      <w:pPr>
        <w:spacing w:after="0" w:line="240" w:lineRule="auto"/>
        <w:jc w:val="both"/>
      </w:pPr>
      <w:r>
        <w:object w:dxaOrig="4275" w:dyaOrig="3931">
          <v:shape id="_x0000_i1095" type="#_x0000_t75" style="width:214.2pt;height:196.2pt" o:ole="">
            <v:imagedata r:id="rId51" o:title=""/>
          </v:shape>
          <o:OLEObject Type="Embed" ProgID="Visio.Drawing.15" ShapeID="_x0000_i1095" DrawAspect="Content" ObjectID="_1646199980" r:id="rId52"/>
        </w:object>
      </w:r>
      <w:r>
        <w:object w:dxaOrig="4275" w:dyaOrig="3931">
          <v:shape id="_x0000_i1096" type="#_x0000_t75" style="width:214.2pt;height:196.2pt" o:ole="">
            <v:imagedata r:id="rId53" o:title=""/>
          </v:shape>
          <o:OLEObject Type="Embed" ProgID="Visio.Drawing.15" ShapeID="_x0000_i1096" DrawAspect="Content" ObjectID="_1646199981" r:id="rId54"/>
        </w:object>
      </w:r>
    </w:p>
    <w:p w:rsidR="0013585E" w:rsidRDefault="0013585E" w:rsidP="00A21E8E">
      <w:pPr>
        <w:spacing w:after="0" w:line="240" w:lineRule="auto"/>
        <w:jc w:val="both"/>
      </w:pPr>
    </w:p>
    <w:p w:rsidR="00A21E8E" w:rsidRDefault="00A21E8E" w:rsidP="00A21E8E">
      <w:pPr>
        <w:spacing w:after="0" w:line="240" w:lineRule="auto"/>
        <w:jc w:val="both"/>
      </w:pPr>
    </w:p>
    <w:p w:rsidR="00A21E8E" w:rsidRDefault="0013585E" w:rsidP="00A21E8E">
      <w:pPr>
        <w:spacing w:after="0" w:line="240" w:lineRule="auto"/>
        <w:jc w:val="both"/>
      </w:pPr>
      <w:r>
        <w:object w:dxaOrig="5236" w:dyaOrig="6000">
          <v:shape id="_x0000_i1098" type="#_x0000_t75" style="width:270pt;height:300.6pt" o:ole="">
            <v:imagedata r:id="rId55" o:title=""/>
          </v:shape>
          <o:OLEObject Type="Embed" ProgID="Visio.Drawing.15" ShapeID="_x0000_i1098" DrawAspect="Content" ObjectID="_1646199982" r:id="rId56"/>
        </w:object>
      </w:r>
    </w:p>
    <w:p w:rsidR="0013585E" w:rsidRDefault="0013585E" w:rsidP="00A21E8E">
      <w:pPr>
        <w:spacing w:after="0" w:line="240" w:lineRule="auto"/>
        <w:jc w:val="both"/>
      </w:pPr>
    </w:p>
    <w:p w:rsidR="00A21E8E" w:rsidRDefault="0013585E" w:rsidP="00A21E8E">
      <w:pPr>
        <w:spacing w:after="0" w:line="240" w:lineRule="auto"/>
        <w:jc w:val="both"/>
      </w:pPr>
      <w:r>
        <w:object w:dxaOrig="5520" w:dyaOrig="9975">
          <v:shape id="_x0000_i1103" type="#_x0000_t75" style="width:275.4pt;height:498.6pt" o:ole="">
            <v:imagedata r:id="rId57" o:title=""/>
          </v:shape>
          <o:OLEObject Type="Embed" ProgID="Visio.Drawing.15" ShapeID="_x0000_i1103" DrawAspect="Content" ObjectID="_1646199983" r:id="rId58"/>
        </w:object>
      </w:r>
    </w:p>
    <w:p w:rsidR="0013585E" w:rsidRDefault="0013585E" w:rsidP="00A21E8E">
      <w:pPr>
        <w:spacing w:after="0" w:line="240" w:lineRule="auto"/>
        <w:jc w:val="both"/>
      </w:pPr>
    </w:p>
    <w:p w:rsidR="0013585E" w:rsidRDefault="0013585E" w:rsidP="00A21E8E">
      <w:pPr>
        <w:spacing w:after="0" w:line="240" w:lineRule="auto"/>
        <w:jc w:val="both"/>
      </w:pPr>
    </w:p>
    <w:p w:rsidR="0013585E" w:rsidRPr="00A21E8E" w:rsidRDefault="00456FAE" w:rsidP="00A21E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12315">
          <v:shape id="_x0000_i1104" type="#_x0000_t75" style="width:396pt;height:615.6pt" o:ole="">
            <v:imagedata r:id="rId59" o:title=""/>
          </v:shape>
          <o:OLEObject Type="Embed" ProgID="Visio.Drawing.15" ShapeID="_x0000_i1104" DrawAspect="Content" ObjectID="_1646199984" r:id="rId60"/>
        </w:object>
      </w:r>
      <w:bookmarkStart w:id="0" w:name="_GoBack"/>
      <w:bookmarkEnd w:id="0"/>
    </w:p>
    <w:p w:rsidR="00A21E8E" w:rsidRDefault="00A21E8E" w:rsidP="00A21E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21E8E" w:rsidRDefault="00A21E8E" w:rsidP="00A21E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21E8E" w:rsidRDefault="00A21E8E" w:rsidP="00A21E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21E8E" w:rsidRDefault="00A21E8E" w:rsidP="00A21E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21E8E" w:rsidRDefault="0013585E" w:rsidP="00A21E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2430" w:dyaOrig="2776">
          <v:shape id="_x0000_i1097" type="#_x0000_t75" style="width:122.4pt;height:138.6pt" o:ole="">
            <v:imagedata r:id="rId61" o:title=""/>
          </v:shape>
          <o:OLEObject Type="Embed" ProgID="Visio.Drawing.15" ShapeID="_x0000_i1097" DrawAspect="Content" ObjectID="_1646199985" r:id="rId62"/>
        </w:object>
      </w:r>
    </w:p>
    <w:p w:rsidR="00A21E8E" w:rsidRPr="00A21E8E" w:rsidRDefault="00A21E8E" w:rsidP="00A21E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Default="00933DDF" w:rsidP="00933DDF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3DDF"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result_a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result_b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result_c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3585E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3585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3585E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13585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* A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c,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a, b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размер массива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 = 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число C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c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result_</w:t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A, n, c,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Количество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эллементов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меньше С равно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result_</w:t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A, n, sum)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умма положительных элементов равна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начало интервала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a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нец интервала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b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result_</w:t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c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A, n, a, b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Отсортированны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массив выглядит так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del(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A, n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13585E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-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ый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элемент массива =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[i]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A31515"/>
          <w:sz w:val="19"/>
          <w:szCs w:val="19"/>
          <w:lang w:val="en-US"/>
        </w:rPr>
        <w:t>"A["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A31515"/>
          <w:sz w:val="19"/>
          <w:szCs w:val="19"/>
          <w:lang w:val="en-US"/>
        </w:rPr>
        <w:t>"]="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13585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result_a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[i]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&lt; 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result_b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sum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pol = 0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] &gt; 0) 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pol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pol + 1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] &gt; 0)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sum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result_c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, temp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trunc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]) &gt;=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trunc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]) &lt;=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</w:t>
      </w:r>
      <w:proofErr w:type="spell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; j &gt; k; j--) {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temp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j]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[j] = </w:t>
      </w:r>
      <w:proofErr w:type="gramStart"/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j - 1]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j - 1] = temp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k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3585E" w:rsidRP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3585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3585E">
        <w:rPr>
          <w:rFonts w:ascii="Consolas" w:hAnsi="Consolas" w:cs="Consolas"/>
          <w:color w:val="808080"/>
          <w:sz w:val="19"/>
          <w:szCs w:val="19"/>
          <w:lang w:val="en-US"/>
        </w:rPr>
        <w:t>M</w:t>
      </w:r>
      <w:r w:rsidRPr="0013585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]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3585E" w:rsidRDefault="0013585E" w:rsidP="001358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502E9" w:rsidRPr="005502E9" w:rsidRDefault="005502E9" w:rsidP="005502E9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502E9" w:rsidRPr="00933DDF" w:rsidRDefault="005502E9" w:rsidP="005502E9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933DDF" w:rsidRPr="00250018" w:rsidRDefault="00933DDF" w:rsidP="00933DDF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933DDF" w:rsidRDefault="00F37BB5" w:rsidP="00933DDF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F37BB5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>
            <wp:extent cx="5940425" cy="2643259"/>
            <wp:effectExtent l="0" t="0" r="3175" b="5080"/>
            <wp:docPr id="9" name="Рисунок 9" descr="C:\Скриншоты\ввввввывы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Скриншоты\ввввввывыв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43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33DD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211351"/>
    <w:multiLevelType w:val="hybridMultilevel"/>
    <w:tmpl w:val="FBAA56E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CA3AFA"/>
    <w:multiLevelType w:val="hybridMultilevel"/>
    <w:tmpl w:val="AC70CDFA"/>
    <w:lvl w:ilvl="0" w:tplc="0419000F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2" w15:restartNumberingAfterBreak="0">
    <w:nsid w:val="5BE10E64"/>
    <w:multiLevelType w:val="hybridMultilevel"/>
    <w:tmpl w:val="A33489CE"/>
    <w:lvl w:ilvl="0" w:tplc="200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725A"/>
    <w:rsid w:val="00000057"/>
    <w:rsid w:val="0013585E"/>
    <w:rsid w:val="00174C95"/>
    <w:rsid w:val="00201DB7"/>
    <w:rsid w:val="00352C5C"/>
    <w:rsid w:val="00456FAE"/>
    <w:rsid w:val="00474123"/>
    <w:rsid w:val="00481C23"/>
    <w:rsid w:val="005502E9"/>
    <w:rsid w:val="00571FEE"/>
    <w:rsid w:val="005F1D4F"/>
    <w:rsid w:val="0064607A"/>
    <w:rsid w:val="00665B03"/>
    <w:rsid w:val="006806C0"/>
    <w:rsid w:val="00683E1C"/>
    <w:rsid w:val="007725A9"/>
    <w:rsid w:val="007D1173"/>
    <w:rsid w:val="00814700"/>
    <w:rsid w:val="00830905"/>
    <w:rsid w:val="00900F40"/>
    <w:rsid w:val="00933DDF"/>
    <w:rsid w:val="009509BE"/>
    <w:rsid w:val="00A151D7"/>
    <w:rsid w:val="00A21E8E"/>
    <w:rsid w:val="00A84CB4"/>
    <w:rsid w:val="00B60319"/>
    <w:rsid w:val="00C31B27"/>
    <w:rsid w:val="00D4059D"/>
    <w:rsid w:val="00DF1F16"/>
    <w:rsid w:val="00E3725A"/>
    <w:rsid w:val="00E55D53"/>
    <w:rsid w:val="00F37BB5"/>
    <w:rsid w:val="00F42C72"/>
    <w:rsid w:val="00FE25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4:docId w14:val="6C207D49"/>
  <w15:chartTrackingRefBased/>
  <w15:docId w15:val="{2B087021-01D1-452A-ADE5-93C3E48E3D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00F40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3DD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Dibujo_de_Microsoft_Visio8.vsdx"/><Relationship Id="rId21" Type="http://schemas.openxmlformats.org/officeDocument/2006/relationships/package" Target="embeddings/Dibujo_de_Microsoft_Visio6.vsdx"/><Relationship Id="rId34" Type="http://schemas.openxmlformats.org/officeDocument/2006/relationships/image" Target="media/image18.png"/><Relationship Id="rId42" Type="http://schemas.openxmlformats.org/officeDocument/2006/relationships/image" Target="media/image23.emf"/><Relationship Id="rId47" Type="http://schemas.openxmlformats.org/officeDocument/2006/relationships/package" Target="embeddings/Dibujo_de_Microsoft_Visio17.vsdx"/><Relationship Id="rId50" Type="http://schemas.openxmlformats.org/officeDocument/2006/relationships/package" Target="embeddings/Dibujo_de_Microsoft_Visio18.vsdx"/><Relationship Id="rId55" Type="http://schemas.openxmlformats.org/officeDocument/2006/relationships/image" Target="media/image30.emf"/><Relationship Id="rId63" Type="http://schemas.openxmlformats.org/officeDocument/2006/relationships/image" Target="media/image34.png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Dibujo_de_Microsoft_Visio4.vsdx"/><Relationship Id="rId29" Type="http://schemas.openxmlformats.org/officeDocument/2006/relationships/image" Target="media/image15.png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image" Target="media/image17.emf"/><Relationship Id="rId37" Type="http://schemas.openxmlformats.org/officeDocument/2006/relationships/package" Target="embeddings/Dibujo_de_Microsoft_Visio12.vsdx"/><Relationship Id="rId40" Type="http://schemas.openxmlformats.org/officeDocument/2006/relationships/image" Target="media/image22.emf"/><Relationship Id="rId45" Type="http://schemas.openxmlformats.org/officeDocument/2006/relationships/package" Target="embeddings/Dibujo_de_Microsoft_Visio16.vsdx"/><Relationship Id="rId53" Type="http://schemas.openxmlformats.org/officeDocument/2006/relationships/image" Target="media/image29.emf"/><Relationship Id="rId58" Type="http://schemas.openxmlformats.org/officeDocument/2006/relationships/package" Target="embeddings/Dibujo_de_Microsoft_Visio22.vsdx"/><Relationship Id="rId5" Type="http://schemas.openxmlformats.org/officeDocument/2006/relationships/image" Target="media/image1.emf"/><Relationship Id="rId61" Type="http://schemas.openxmlformats.org/officeDocument/2006/relationships/image" Target="media/image33.emf"/><Relationship Id="rId19" Type="http://schemas.openxmlformats.org/officeDocument/2006/relationships/image" Target="media/image9.png"/><Relationship Id="rId14" Type="http://schemas.openxmlformats.org/officeDocument/2006/relationships/package" Target="embeddings/Dibujo_de_Microsoft_Visio3.vsdx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43" Type="http://schemas.openxmlformats.org/officeDocument/2006/relationships/package" Target="embeddings/Dibujo_de_Microsoft_Visio15.vsdx"/><Relationship Id="rId48" Type="http://schemas.openxmlformats.org/officeDocument/2006/relationships/image" Target="media/image26.png"/><Relationship Id="rId56" Type="http://schemas.openxmlformats.org/officeDocument/2006/relationships/package" Target="embeddings/Dibujo_de_Microsoft_Visio21.vsdx"/><Relationship Id="rId64" Type="http://schemas.openxmlformats.org/officeDocument/2006/relationships/fontTable" Target="fontTable.xml"/><Relationship Id="rId8" Type="http://schemas.openxmlformats.org/officeDocument/2006/relationships/package" Target="embeddings/Dibujo_de_Microsoft_Visio1.vsdx"/><Relationship Id="rId51" Type="http://schemas.openxmlformats.org/officeDocument/2006/relationships/image" Target="media/image28.emf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image" Target="media/image8.emf"/><Relationship Id="rId25" Type="http://schemas.openxmlformats.org/officeDocument/2006/relationships/image" Target="media/image13.emf"/><Relationship Id="rId33" Type="http://schemas.openxmlformats.org/officeDocument/2006/relationships/package" Target="embeddings/Dibujo_de_Microsoft_Visio11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59" Type="http://schemas.openxmlformats.org/officeDocument/2006/relationships/image" Target="media/image32.emf"/><Relationship Id="rId20" Type="http://schemas.openxmlformats.org/officeDocument/2006/relationships/image" Target="media/image10.emf"/><Relationship Id="rId41" Type="http://schemas.openxmlformats.org/officeDocument/2006/relationships/package" Target="embeddings/Dibujo_de_Microsoft_Visio14.vsdx"/><Relationship Id="rId54" Type="http://schemas.openxmlformats.org/officeDocument/2006/relationships/package" Target="embeddings/Dibujo_de_Microsoft_Visio20.vsdx"/><Relationship Id="rId62" Type="http://schemas.openxmlformats.org/officeDocument/2006/relationships/package" Target="embeddings/Dibujo_de_Microsoft_Visio24.vsdx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.vsdx"/><Relationship Id="rId15" Type="http://schemas.openxmlformats.org/officeDocument/2006/relationships/image" Target="media/image7.emf"/><Relationship Id="rId23" Type="http://schemas.openxmlformats.org/officeDocument/2006/relationships/package" Target="embeddings/Dibujo_de_Microsoft_Visio7.vsdx"/><Relationship Id="rId28" Type="http://schemas.openxmlformats.org/officeDocument/2006/relationships/package" Target="embeddings/Dibujo_de_Microsoft_Visio9.vsdx"/><Relationship Id="rId36" Type="http://schemas.openxmlformats.org/officeDocument/2006/relationships/image" Target="media/image20.emf"/><Relationship Id="rId49" Type="http://schemas.openxmlformats.org/officeDocument/2006/relationships/image" Target="media/image27.emf"/><Relationship Id="rId57" Type="http://schemas.openxmlformats.org/officeDocument/2006/relationships/image" Target="media/image31.emf"/><Relationship Id="rId10" Type="http://schemas.openxmlformats.org/officeDocument/2006/relationships/package" Target="embeddings/Dibujo_de_Microsoft_Visio2.vsdx"/><Relationship Id="rId31" Type="http://schemas.openxmlformats.org/officeDocument/2006/relationships/package" Target="embeddings/Dibujo_de_Microsoft_Visio10.vsdx"/><Relationship Id="rId44" Type="http://schemas.openxmlformats.org/officeDocument/2006/relationships/image" Target="media/image24.emf"/><Relationship Id="rId52" Type="http://schemas.openxmlformats.org/officeDocument/2006/relationships/package" Target="embeddings/Dibujo_de_Microsoft_Visio19.vsdx"/><Relationship Id="rId60" Type="http://schemas.openxmlformats.org/officeDocument/2006/relationships/package" Target="embeddings/Dibujo_de_Microsoft_Visio23.vsdx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package" Target="embeddings/Dibujo_de_Microsoft_Visio5.vsdx"/><Relationship Id="rId39" Type="http://schemas.openxmlformats.org/officeDocument/2006/relationships/package" Target="embeddings/Dibujo_de_Microsoft_Visio1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31</Pages>
  <Words>2140</Words>
  <Characters>12204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7</cp:revision>
  <dcterms:created xsi:type="dcterms:W3CDTF">2020-03-19T11:26:00Z</dcterms:created>
  <dcterms:modified xsi:type="dcterms:W3CDTF">2020-03-20T02:51:00Z</dcterms:modified>
</cp:coreProperties>
</file>